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4081A" w:rsidRPr="00654EFB" w:rsidRDefault="00B4081A" w:rsidP="00B4081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489"/>
        <w:gridCol w:w="1372"/>
        <w:gridCol w:w="1090"/>
        <w:gridCol w:w="1297"/>
      </w:tblGrid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bookmarkStart w:id="1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pStyle w:val="31"/>
            </w:pPr>
            <w:hyperlink w:anchor="學生事務處" w:history="1">
              <w:bookmarkStart w:id="2" w:name="_Toc92798086"/>
              <w:bookmarkStart w:id="3" w:name="_Toc99130092"/>
              <w:bookmarkStart w:id="4" w:name="_Toc192064732"/>
              <w:r w:rsidRPr="00654EFB">
                <w:rPr>
                  <w:rStyle w:val="a3"/>
                  <w:rFonts w:hint="eastAsia"/>
                </w:rPr>
                <w:t>1120-001入學成績優秀獎學金作業</w:t>
              </w:r>
              <w:bookmarkEnd w:id="2"/>
              <w:bookmarkEnd w:id="3"/>
              <w:bookmarkEnd w:id="4"/>
            </w:hyperlink>
          </w:p>
        </w:tc>
        <w:tc>
          <w:tcPr>
            <w:tcW w:w="7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bookmarkEnd w:id="1"/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081A" w:rsidRPr="00654EFB" w:rsidRDefault="00B4081A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辦法變更為要點。</w:t>
            </w:r>
          </w:p>
          <w:p w:rsidR="00B4081A" w:rsidRPr="00654EFB" w:rsidRDefault="00B4081A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依據及相關文件修改5.1.、5.2.</w:t>
            </w:r>
            <w:r w:rsidRPr="00654EFB">
              <w:rPr>
                <w:rFonts w:ascii="標楷體" w:eastAsia="標楷體" w:hAnsi="標楷體"/>
              </w:rPr>
              <w:t>。</w:t>
            </w:r>
          </w:p>
          <w:p w:rsidR="00B4081A" w:rsidRPr="00654EFB" w:rsidRDefault="00B4081A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1.及新增2.2.2.。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内稽委員建議修改。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4081A" w:rsidRPr="00654EFB" w:rsidRDefault="00B4081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2.、2.2.3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2.4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2.5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2.6.</w:t>
            </w:r>
          </w:p>
          <w:p w:rsidR="00B4081A" w:rsidRPr="00654EFB" w:rsidRDefault="00B4081A" w:rsidP="00B56150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  <w:u w:val="single"/>
              </w:rPr>
            </w:pPr>
            <w:r w:rsidRPr="00654EFB">
              <w:rPr>
                <w:rFonts w:ascii="標楷體" w:eastAsia="標楷體" w:hAnsi="標楷體" w:hint="eastAsia"/>
              </w:rPr>
              <w:t>(3)修改依據5.1、5.2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羅采倫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1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  <w:r w:rsidRPr="00654EFB">
              <w:rPr>
                <w:rFonts w:ascii="標楷體" w:eastAsia="標楷體" w:hAnsi="標楷體"/>
              </w:rPr>
              <w:t>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内稽委員建議修改。</w:t>
            </w:r>
          </w:p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.修正處:</w:t>
            </w:r>
          </w:p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(</w:t>
            </w: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)流程圖。</w:t>
            </w:r>
          </w:p>
          <w:p w:rsidR="00B4081A" w:rsidRPr="00654EFB" w:rsidRDefault="00B4081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(</w:t>
            </w:r>
            <w:r w:rsidRPr="00654EFB">
              <w:rPr>
                <w:rFonts w:ascii="標楷體" w:eastAsia="標楷體" w:hAnsi="標楷體" w:hint="eastAsia"/>
              </w:rPr>
              <w:t>2</w:t>
            </w:r>
            <w:r w:rsidRPr="00654EFB">
              <w:rPr>
                <w:rFonts w:ascii="標楷體" w:eastAsia="標楷體" w:hAnsi="標楷體"/>
              </w:rPr>
              <w:t>)作業程序修改</w:t>
            </w:r>
            <w:r w:rsidRPr="00654EFB">
              <w:rPr>
                <w:rFonts w:ascii="標楷體" w:eastAsia="標楷體" w:hAnsi="標楷體" w:hint="eastAsia"/>
              </w:rPr>
              <w:t>2.2.1.、2.2.3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2.4.、2.2.5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2.6.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3.1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bookmarkStart w:id="5" w:name="_Hlk157346022"/>
            <w:r w:rsidRPr="00654EFB">
              <w:rPr>
                <w:rFonts w:ascii="標楷體" w:eastAsia="標楷體" w:hAnsi="標楷體" w:cs="Times New Roman"/>
                <w:bCs/>
              </w:rPr>
              <w:t>113.1.3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654EFB">
              <w:rPr>
                <w:rFonts w:ascii="標楷體" w:eastAsia="標楷體" w:hAnsi="標楷體" w:cs="Times New Roman"/>
                <w:bCs/>
              </w:rPr>
              <w:t>12-2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內控會議通過</w:t>
            </w:r>
            <w:bookmarkEnd w:id="5"/>
          </w:p>
        </w:tc>
      </w:tr>
      <w:tr w:rsidR="00B4081A" w:rsidRPr="00654EFB" w:rsidTr="00B56150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6</w:t>
            </w:r>
            <w:r w:rsidRPr="001435ED">
              <w:rPr>
                <w:rFonts w:ascii="標楷體" w:eastAsia="標楷體" w:hAnsi="標楷體"/>
                <w:color w:val="FF0000"/>
              </w:rPr>
              <w:t>.</w:t>
            </w:r>
          </w:p>
        </w:tc>
        <w:tc>
          <w:tcPr>
            <w:tcW w:w="2336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4081A" w:rsidRPr="001435ED" w:rsidRDefault="00B4081A" w:rsidP="00B4081A">
            <w:pPr>
              <w:pStyle w:val="a5"/>
              <w:numPr>
                <w:ilvl w:val="0"/>
                <w:numId w:val="9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修訂原因：依内稽委員建議修改。</w:t>
            </w:r>
          </w:p>
          <w:p w:rsidR="00B4081A" w:rsidRPr="001435ED" w:rsidRDefault="00B4081A" w:rsidP="00B4081A">
            <w:pPr>
              <w:pStyle w:val="a5"/>
              <w:numPr>
                <w:ilvl w:val="0"/>
                <w:numId w:val="9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B4081A" w:rsidRPr="001435ED" w:rsidRDefault="00B4081A" w:rsidP="00B56150">
            <w:pPr>
              <w:pStyle w:val="a5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（1）流程圖。</w:t>
            </w:r>
          </w:p>
          <w:p w:rsidR="00B4081A" w:rsidRPr="001435ED" w:rsidRDefault="00B4081A" w:rsidP="00B56150">
            <w:pPr>
              <w:pStyle w:val="a5"/>
              <w:spacing w:line="0" w:lineRule="atLeast"/>
              <w:ind w:leftChars="0" w:left="1066" w:hanging="709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（2）作業程序修改2.1.1、2.2.3、2.2.4</w:t>
            </w:r>
          </w:p>
          <w:p w:rsidR="00B4081A" w:rsidRPr="001435ED" w:rsidRDefault="00B4081A" w:rsidP="00B56150">
            <w:pPr>
              <w:pStyle w:val="a5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（3）依據及相關文件：新增5.3.。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  <w:szCs w:val="24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B4081A" w:rsidRPr="001435ED" w:rsidRDefault="00B4081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B4081A" w:rsidRPr="00654EFB" w:rsidRDefault="00B4081A" w:rsidP="00B4081A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4081A" w:rsidRPr="00654EFB" w:rsidRDefault="00B4081A" w:rsidP="00B4081A">
      <w:pPr>
        <w:rPr>
          <w:rFonts w:ascii="標楷體" w:eastAsia="標楷體" w:hAnsi="標楷體"/>
        </w:rPr>
      </w:pPr>
    </w:p>
    <w:p w:rsidR="00B4081A" w:rsidRPr="00654EFB" w:rsidRDefault="00B4081A" w:rsidP="00B4081A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C0050A" wp14:editId="548E1305">
                <wp:simplePos x="0" y="0"/>
                <wp:positionH relativeFrom="column">
                  <wp:posOffset>426529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081A" w:rsidRPr="00E701CB" w:rsidRDefault="00B4081A" w:rsidP="00B408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701C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6" w:name="_Hlk157346094"/>
                            <w:r w:rsidRPr="00E701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bookmarkEnd w:id="6"/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B4081A" w:rsidRPr="00E701CB" w:rsidRDefault="00B4081A" w:rsidP="00B4081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701C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FC0050A"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5.8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iEA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O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" fillcolor="white [3201]" stroked="f" strokeweight="1pt">
                <v:textbox>
                  <w:txbxContent>
                    <w:p w:rsidR="00B4081A" w:rsidRPr="00E701CB" w:rsidRDefault="00B4081A" w:rsidP="00B408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701C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7" w:name="_Hlk157346094"/>
                      <w:r w:rsidRPr="00E701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bookmarkEnd w:id="7"/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B4081A" w:rsidRPr="00E701CB" w:rsidRDefault="00B4081A" w:rsidP="00B4081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701C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4081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4081A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4081A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B4081A" w:rsidRPr="00877443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877443">
              <w:rPr>
                <w:rFonts w:ascii="標楷體" w:eastAsia="標楷體" w:hAnsi="標楷體"/>
                <w:color w:val="FF0000"/>
                <w:sz w:val="20"/>
                <w:szCs w:val="20"/>
              </w:rPr>
              <w:t>6/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4081A" w:rsidRDefault="00B4081A" w:rsidP="00B4081A">
      <w:pPr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7C7E1B" wp14:editId="67FEC319">
                <wp:simplePos x="0" y="0"/>
                <wp:positionH relativeFrom="column">
                  <wp:posOffset>5091430</wp:posOffset>
                </wp:positionH>
                <wp:positionV relativeFrom="paragraph">
                  <wp:posOffset>23784</wp:posOffset>
                </wp:positionV>
                <wp:extent cx="1436370" cy="326390"/>
                <wp:effectExtent l="0" t="0" r="0" b="0"/>
                <wp:wrapNone/>
                <wp:docPr id="111" name="文字方塊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6370" cy="326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081A" w:rsidRDefault="00B4081A" w:rsidP="00B4081A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7C7E1B" id="文字方塊 111" o:spid="_x0000_s1027" type="#_x0000_t202" style="position:absolute;margin-left:400.9pt;margin-top:1.85pt;width:113.1pt;height:25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" filled="f" stroked="f" strokeweight=".5pt">
                <v:textbox>
                  <w:txbxContent>
                    <w:p w:rsidR="00B4081A" w:rsidRDefault="00B4081A" w:rsidP="00B4081A"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學生事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學生事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:rsidR="00B4081A" w:rsidRPr="00654EFB" w:rsidRDefault="00B4081A" w:rsidP="00B4081A">
      <w:pPr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BF354C">
        <w:rPr>
          <w:rFonts w:ascii="標楷體" w:eastAsia="標楷體" w:hAnsi="標楷體" w:hint="eastAsia"/>
          <w:b/>
          <w:bCs/>
          <w:color w:val="FF0000"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B4081A" w:rsidRDefault="00B4081A" w:rsidP="00B4081A">
      <w:pPr>
        <w:autoSpaceDE w:val="0"/>
        <w:autoSpaceDN w:val="0"/>
        <w:adjustRightInd w:val="0"/>
        <w:ind w:leftChars="-59" w:left="-142"/>
        <w:jc w:val="center"/>
        <w:textAlignment w:val="baseline"/>
      </w:pPr>
      <w:r>
        <w:object w:dxaOrig="15961" w:dyaOrig="2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77.2pt;height:547.55pt" o:ole="">
            <v:imagedata r:id="rId5" o:title=""/>
          </v:shape>
          <o:OLEObject Type="Embed" ProgID="Visio.Drawing.15" ShapeID="_x0000_i1076" DrawAspect="Content" ObjectID="_1803365424" r:id="rId6"/>
        </w:object>
      </w:r>
    </w:p>
    <w:p w:rsidR="00B4081A" w:rsidRDefault="00B4081A" w:rsidP="00B4081A">
      <w:pPr>
        <w:widowControl/>
      </w:pPr>
      <w: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B4081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4081A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4081A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B4081A" w:rsidRPr="00877443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877443">
              <w:rPr>
                <w:rFonts w:ascii="標楷體" w:eastAsia="標楷體" w:hAnsi="標楷體"/>
                <w:color w:val="FF0000"/>
                <w:sz w:val="20"/>
                <w:szCs w:val="20"/>
              </w:rPr>
              <w:t>6/</w:t>
            </w:r>
          </w:p>
          <w:p w:rsidR="00B4081A" w:rsidRPr="00654EFB" w:rsidRDefault="00B4081A" w:rsidP="00B56150">
            <w:pPr>
              <w:jc w:val="center"/>
            </w:pPr>
            <w:r w:rsidRPr="0087744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4081A" w:rsidRPr="00654EFB" w:rsidRDefault="00B4081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4081A" w:rsidRPr="00654EFB" w:rsidRDefault="00B4081A" w:rsidP="00B4081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4081A" w:rsidRPr="00654EFB" w:rsidRDefault="00B4081A" w:rsidP="00B4081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B4081A" w:rsidRPr="00654EFB" w:rsidRDefault="00B4081A" w:rsidP="00B4081A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申請資格：</w:t>
      </w:r>
    </w:p>
    <w:p w:rsidR="00B4081A" w:rsidRPr="00D46D01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1.1.依據</w:t>
      </w:r>
      <w:r w:rsidRPr="00D46D01">
        <w:rPr>
          <w:rFonts w:ascii="標楷體" w:eastAsia="標楷體" w:hAnsi="標楷體" w:hint="eastAsia"/>
          <w:color w:val="FF0000"/>
        </w:rPr>
        <w:t>佛光大學</w:t>
      </w:r>
      <w:r w:rsidRPr="00D46D01">
        <w:rPr>
          <w:rFonts w:ascii="標楷體" w:eastAsia="標楷體" w:hAnsi="標楷體" w:hint="eastAsia"/>
          <w:color w:val="000000" w:themeColor="text1"/>
        </w:rPr>
        <w:t>學</w:t>
      </w:r>
      <w:r w:rsidRPr="00D46D01">
        <w:rPr>
          <w:rFonts w:ascii="標楷體" w:eastAsia="標楷體" w:hAnsi="標楷體" w:hint="eastAsia"/>
          <w:color w:val="FF0000"/>
        </w:rPr>
        <w:t>士班優秀學生獎學金辦法</w:t>
      </w:r>
      <w:r w:rsidRPr="00D46D01">
        <w:rPr>
          <w:rFonts w:ascii="標楷體" w:eastAsia="標楷體" w:hAnsi="標楷體" w:hint="eastAsia"/>
          <w:color w:val="000000" w:themeColor="text1"/>
        </w:rPr>
        <w:t>、</w:t>
      </w:r>
      <w:r w:rsidRPr="00D46D01">
        <w:rPr>
          <w:rFonts w:ascii="標楷體" w:eastAsia="標楷體" w:hAnsi="標楷體" w:hint="eastAsia"/>
          <w:color w:val="FF0000"/>
        </w:rPr>
        <w:t>佛光大學</w:t>
      </w:r>
      <w:r w:rsidRPr="00D46D01">
        <w:rPr>
          <w:rFonts w:ascii="標楷體" w:eastAsia="標楷體" w:hAnsi="標楷體" w:hint="eastAsia"/>
        </w:rPr>
        <w:t>碩士班優秀</w:t>
      </w:r>
      <w:r w:rsidRPr="00D46D01">
        <w:rPr>
          <w:rFonts w:ascii="標楷體" w:eastAsia="標楷體" w:hAnsi="標楷體" w:hint="eastAsia"/>
          <w:color w:val="FF0000"/>
        </w:rPr>
        <w:t>學生</w:t>
      </w:r>
      <w:r w:rsidRPr="00D46D01">
        <w:rPr>
          <w:rFonts w:ascii="標楷體" w:eastAsia="標楷體" w:hAnsi="標楷體" w:hint="eastAsia"/>
        </w:rPr>
        <w:t>獎學金辦法規定。</w:t>
      </w:r>
    </w:p>
    <w:p w:rsidR="00B4081A" w:rsidRPr="00D46D01" w:rsidRDefault="00B4081A" w:rsidP="00B4081A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辦理方式：</w:t>
      </w:r>
    </w:p>
    <w:p w:rsidR="00B4081A" w:rsidRPr="00D46D01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2.1.公告辦法及申請期限。</w:t>
      </w:r>
    </w:p>
    <w:p w:rsidR="00B4081A" w:rsidRPr="008A64C4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</w:rPr>
        <w:t>2.2.2.登入獎助學金系統（學生詳實輸入規定之資料）並下載申請表經家長、相關師長簽證，送承辦單位（學生事務處）辦理審查程序。</w:t>
      </w:r>
    </w:p>
    <w:p w:rsidR="00B4081A" w:rsidRPr="00D46D01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D46D01">
        <w:rPr>
          <w:rFonts w:ascii="標楷體" w:eastAsia="標楷體" w:hAnsi="標楷體" w:hint="eastAsia"/>
          <w:color w:val="FF0000"/>
        </w:rPr>
        <w:t>2.2.3.</w:t>
      </w:r>
      <w:r w:rsidRPr="00D46D01">
        <w:rPr>
          <w:rFonts w:ascii="標楷體" w:eastAsia="標楷體" w:hAnsi="標楷體" w:hint="eastAsia"/>
          <w:color w:val="000000" w:themeColor="text1"/>
        </w:rPr>
        <w:t>召開獎助學金</w:t>
      </w:r>
      <w:r w:rsidRPr="00D46D01">
        <w:rPr>
          <w:rFonts w:ascii="標楷體" w:eastAsia="標楷體" w:hAnsi="標楷體" w:hint="eastAsia"/>
        </w:rPr>
        <w:t>審查</w:t>
      </w:r>
      <w:r w:rsidRPr="00D46D01">
        <w:rPr>
          <w:rFonts w:ascii="標楷體" w:eastAsia="標楷體" w:hAnsi="標楷體" w:hint="eastAsia"/>
          <w:color w:val="000000" w:themeColor="text1"/>
        </w:rPr>
        <w:t>委員會審查</w:t>
      </w:r>
      <w:r w:rsidRPr="00D46D01">
        <w:rPr>
          <w:rFonts w:ascii="標楷體" w:eastAsia="標楷體" w:hAnsi="標楷體" w:hint="eastAsia"/>
          <w:color w:val="FF0000"/>
        </w:rPr>
        <w:t>（招生處須派員參加）</w:t>
      </w:r>
      <w:r w:rsidRPr="00D46D01">
        <w:rPr>
          <w:rFonts w:ascii="標楷體" w:eastAsia="標楷體" w:hAnsi="標楷體" w:hint="eastAsia"/>
          <w:color w:val="000000" w:themeColor="text1"/>
        </w:rPr>
        <w:t>。</w:t>
      </w:r>
    </w:p>
    <w:p w:rsidR="00B4081A" w:rsidRPr="00D46D01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D46D01">
        <w:rPr>
          <w:rFonts w:ascii="標楷體" w:eastAsia="標楷體" w:hAnsi="標楷體" w:hint="eastAsia"/>
          <w:color w:val="FF0000"/>
        </w:rPr>
        <w:t>2.2.4</w:t>
      </w:r>
      <w:r w:rsidRPr="00D46D01">
        <w:rPr>
          <w:rFonts w:ascii="標楷體" w:eastAsia="標楷體" w:hAnsi="標楷體"/>
          <w:color w:val="FF0000"/>
        </w:rPr>
        <w:t>.</w:t>
      </w:r>
      <w:r w:rsidRPr="00D46D01">
        <w:rPr>
          <w:rFonts w:ascii="標楷體" w:eastAsia="標楷體" w:hAnsi="標楷體" w:hint="eastAsia"/>
          <w:color w:val="FF0000"/>
        </w:rPr>
        <w:t>學</w:t>
      </w:r>
      <w:proofErr w:type="gramStart"/>
      <w:r w:rsidRPr="00D46D01">
        <w:rPr>
          <w:rFonts w:ascii="標楷體" w:eastAsia="標楷體" w:hAnsi="標楷體" w:hint="eastAsia"/>
          <w:color w:val="FF0000"/>
        </w:rPr>
        <w:t>務</w:t>
      </w:r>
      <w:proofErr w:type="gramEnd"/>
      <w:r w:rsidRPr="00D46D01">
        <w:rPr>
          <w:rFonts w:ascii="標楷體" w:eastAsia="標楷體" w:hAnsi="標楷體" w:hint="eastAsia"/>
          <w:color w:val="FF0000"/>
        </w:rPr>
        <w:t>長核定。</w:t>
      </w:r>
    </w:p>
    <w:p w:rsidR="00B4081A" w:rsidRPr="00654EFB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5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於本校網頁公告錄取名單與通知未錄取者。</w:t>
      </w:r>
    </w:p>
    <w:p w:rsidR="00B4081A" w:rsidRPr="00654EFB" w:rsidRDefault="00B4081A" w:rsidP="00B4081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6.依錄取名單</w:t>
      </w:r>
      <w:proofErr w:type="gramStart"/>
      <w:r w:rsidRPr="00654EFB">
        <w:rPr>
          <w:rFonts w:ascii="標楷體" w:eastAsia="標楷體" w:hAnsi="標楷體" w:hint="eastAsia"/>
        </w:rPr>
        <w:t>造冊並辦理</w:t>
      </w:r>
      <w:proofErr w:type="gramEnd"/>
      <w:r w:rsidRPr="00654EFB">
        <w:rPr>
          <w:rFonts w:ascii="標楷體" w:eastAsia="標楷體" w:hAnsi="標楷體" w:hint="eastAsia"/>
        </w:rPr>
        <w:t>獎學金核銷、撥款程序。</w:t>
      </w:r>
    </w:p>
    <w:p w:rsidR="00B4081A" w:rsidRPr="00654EFB" w:rsidRDefault="00B4081A" w:rsidP="00B4081A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控制重點：</w:t>
      </w:r>
    </w:p>
    <w:p w:rsidR="00B4081A" w:rsidRPr="00654EFB" w:rsidRDefault="00B4081A" w:rsidP="00B4081A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注意公告及申請日期是否恰當。</w:t>
      </w:r>
    </w:p>
    <w:p w:rsidR="00B4081A" w:rsidRPr="00654EFB" w:rsidRDefault="00B4081A" w:rsidP="00B4081A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審核成績、名次是否符合給獎規定。</w:t>
      </w:r>
    </w:p>
    <w:p w:rsidR="00B4081A" w:rsidRPr="00654EFB" w:rsidRDefault="00B4081A" w:rsidP="00B4081A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B4081A" w:rsidRPr="00654EFB" w:rsidRDefault="00B4081A" w:rsidP="00B4081A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碩士班優秀學生獎學金申請表</w:t>
      </w:r>
      <w:r w:rsidRPr="00654EFB">
        <w:rPr>
          <w:rFonts w:ascii="標楷體" w:eastAsia="標楷體" w:hAnsi="標楷體" w:hint="eastAsia"/>
        </w:rPr>
        <w:t>。</w:t>
      </w:r>
    </w:p>
    <w:p w:rsidR="00B4081A" w:rsidRPr="00654EFB" w:rsidRDefault="00B4081A" w:rsidP="00B4081A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學</w:t>
      </w:r>
      <w:r w:rsidRPr="00654EFB">
        <w:rPr>
          <w:rFonts w:ascii="標楷體" w:eastAsia="標楷體" w:hAnsi="標楷體"/>
        </w:rPr>
        <w:t>士班優秀學生獎學金申請表</w:t>
      </w:r>
      <w:r w:rsidRPr="00654EFB">
        <w:rPr>
          <w:rFonts w:ascii="標楷體" w:eastAsia="標楷體" w:hAnsi="標楷體" w:hint="eastAsia"/>
        </w:rPr>
        <w:t>。</w:t>
      </w:r>
    </w:p>
    <w:p w:rsidR="00B4081A" w:rsidRPr="00654EFB" w:rsidRDefault="00B4081A" w:rsidP="00B4081A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B4081A" w:rsidRPr="00654EFB" w:rsidRDefault="00B4081A" w:rsidP="00B4081A">
      <w:pPr>
        <w:numPr>
          <w:ilvl w:val="1"/>
          <w:numId w:val="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碩士班優秀學生獎學金辦法。</w:t>
      </w:r>
    </w:p>
    <w:p w:rsidR="00B4081A" w:rsidRDefault="00B4081A" w:rsidP="00B4081A">
      <w:pPr>
        <w:numPr>
          <w:ilvl w:val="1"/>
          <w:numId w:val="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學士班優秀學生獎學金辦法。</w:t>
      </w:r>
    </w:p>
    <w:p w:rsidR="00B4081A" w:rsidRPr="00D46D01" w:rsidRDefault="00B4081A" w:rsidP="00B4081A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D46D01">
        <w:rPr>
          <w:rFonts w:ascii="標楷體" w:eastAsia="標楷體" w:hAnsi="標楷體" w:hint="eastAsia"/>
          <w:color w:val="FF0000"/>
        </w:rPr>
        <w:t>5</w:t>
      </w:r>
      <w:r w:rsidRPr="00D46D01">
        <w:rPr>
          <w:rFonts w:ascii="標楷體" w:eastAsia="標楷體" w:hAnsi="標楷體"/>
          <w:color w:val="FF0000"/>
        </w:rPr>
        <w:t>.3.</w:t>
      </w:r>
      <w:r w:rsidRPr="00D46D01">
        <w:rPr>
          <w:rFonts w:ascii="標楷體" w:eastAsia="標楷體" w:hAnsi="標楷體" w:hint="eastAsia"/>
          <w:color w:val="FF0000"/>
        </w:rPr>
        <w:t>佛光大學獎助學金審查委員會設置要點。</w:t>
      </w:r>
    </w:p>
    <w:p w:rsidR="005B1C84" w:rsidRPr="00B4081A" w:rsidRDefault="00B4081A" w:rsidP="00B4081A">
      <w:r w:rsidRPr="00654EFB">
        <w:rPr>
          <w:rFonts w:ascii="標楷體" w:eastAsia="標楷體" w:hAnsi="標楷體"/>
          <w:sz w:val="28"/>
          <w:szCs w:val="28"/>
        </w:rPr>
        <w:br w:type="page"/>
      </w:r>
    </w:p>
    <w:sectPr w:rsidR="005B1C84" w:rsidRPr="00B4081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8"/>
  </w:num>
  <w:num w:numId="5">
    <w:abstractNumId w:val="1"/>
  </w:num>
  <w:num w:numId="6">
    <w:abstractNumId w:val="2"/>
  </w:num>
  <w:num w:numId="7">
    <w:abstractNumId w:val="4"/>
  </w:num>
  <w:num w:numId="8">
    <w:abstractNumId w:val="5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7332B1"/>
    <w:rsid w:val="0086372F"/>
    <w:rsid w:val="00A42965"/>
    <w:rsid w:val="00B4081A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081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6</Words>
  <Characters>1178</Characters>
  <Application>Microsoft Office Word</Application>
  <DocSecurity>0</DocSecurity>
  <Lines>9</Lines>
  <Paragraphs>2</Paragraphs>
  <ScaleCrop>false</ScaleCrop>
  <Company/>
  <LinksUpToDate>false</LinksUpToDate>
  <CharactersWithSpaces>1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6:00Z</dcterms:created>
  <dcterms:modified xsi:type="dcterms:W3CDTF">2025-03-13T01:56:00Z</dcterms:modified>
</cp:coreProperties>
</file>